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49A7" w:rsidRPr="0029446D" w:rsidRDefault="009249A7" w:rsidP="0029446D">
      <w:pPr>
        <w:pStyle w:val="Heading1"/>
      </w:pPr>
      <w:r w:rsidRPr="0029446D">
        <w:t>A1.Analysis</w:t>
      </w:r>
    </w:p>
    <w:p w:rsidR="0006298D" w:rsidRDefault="0006298D" w:rsidP="0029446D">
      <w:pPr>
        <w:pStyle w:val="Heading1"/>
      </w:pPr>
      <w:r w:rsidRPr="0029446D">
        <w:t>Team: Pan</w:t>
      </w:r>
    </w:p>
    <w:p w:rsidR="0029446D" w:rsidRPr="0029446D" w:rsidRDefault="0029446D" w:rsidP="0029446D"/>
    <w:p w:rsidR="0006298D" w:rsidRDefault="0006298D" w:rsidP="0006298D">
      <w:pPr>
        <w:spacing w:after="0" w:line="360" w:lineRule="auto"/>
      </w:pPr>
      <w:r w:rsidRPr="0029446D">
        <w:rPr>
          <w:b/>
        </w:rPr>
        <w:t>Project Manager</w:t>
      </w:r>
      <w:r>
        <w:t xml:space="preserve">: </w:t>
      </w:r>
      <w:r w:rsidR="0029446D">
        <w:tab/>
      </w:r>
      <w:r w:rsidR="0029446D">
        <w:tab/>
      </w:r>
      <w:proofErr w:type="spellStart"/>
      <w:r>
        <w:t>Chowdhary</w:t>
      </w:r>
      <w:proofErr w:type="spellEnd"/>
      <w:r>
        <w:t xml:space="preserve">, </w:t>
      </w:r>
      <w:proofErr w:type="spellStart"/>
      <w:r>
        <w:t>Vanshaj</w:t>
      </w:r>
      <w:proofErr w:type="spellEnd"/>
    </w:p>
    <w:p w:rsidR="0006298D" w:rsidRDefault="0006298D" w:rsidP="0006298D">
      <w:pPr>
        <w:spacing w:after="0" w:line="360" w:lineRule="auto"/>
      </w:pPr>
      <w:r w:rsidRPr="0029446D">
        <w:rPr>
          <w:b/>
        </w:rPr>
        <w:t>Release Manager</w:t>
      </w:r>
      <w:r>
        <w:t xml:space="preserve">: </w:t>
      </w:r>
      <w:r w:rsidR="0029446D">
        <w:tab/>
      </w:r>
      <w:r w:rsidR="0029446D">
        <w:tab/>
      </w:r>
      <w:r>
        <w:t>Johnson, Jessie Greg</w:t>
      </w:r>
    </w:p>
    <w:p w:rsidR="0006298D" w:rsidRDefault="0006298D" w:rsidP="0006298D">
      <w:pPr>
        <w:spacing w:after="0" w:line="360" w:lineRule="auto"/>
      </w:pPr>
      <w:r w:rsidRPr="0029446D">
        <w:rPr>
          <w:b/>
        </w:rPr>
        <w:t>Quality Assurance</w:t>
      </w:r>
      <w:r>
        <w:t>:</w:t>
      </w:r>
      <w:r w:rsidR="00C60B33">
        <w:t xml:space="preserve"> </w:t>
      </w:r>
      <w:r w:rsidR="0029446D">
        <w:tab/>
      </w:r>
      <w:r w:rsidR="0029446D">
        <w:tab/>
      </w:r>
      <w:r>
        <w:t xml:space="preserve">Vu, Tuan </w:t>
      </w:r>
      <w:proofErr w:type="spellStart"/>
      <w:r>
        <w:t>Quang</w:t>
      </w:r>
      <w:proofErr w:type="spellEnd"/>
    </w:p>
    <w:p w:rsidR="0006298D" w:rsidRDefault="0006298D" w:rsidP="0006298D">
      <w:pPr>
        <w:spacing w:after="0" w:line="360" w:lineRule="auto"/>
      </w:pPr>
      <w:r w:rsidRPr="0029446D">
        <w:rPr>
          <w:b/>
        </w:rPr>
        <w:t>Design Technical Lead</w:t>
      </w:r>
      <w:r>
        <w:t xml:space="preserve">: </w:t>
      </w:r>
      <w:r w:rsidR="0029446D">
        <w:tab/>
      </w:r>
      <w:r w:rsidR="0029446D">
        <w:tab/>
      </w:r>
      <w:proofErr w:type="spellStart"/>
      <w:r>
        <w:t>Yevchak</w:t>
      </w:r>
      <w:proofErr w:type="spellEnd"/>
      <w:r>
        <w:t>, Steven C</w:t>
      </w:r>
    </w:p>
    <w:p w:rsidR="0006298D" w:rsidRDefault="0006298D" w:rsidP="0006298D">
      <w:pPr>
        <w:spacing w:after="0" w:line="360" w:lineRule="auto"/>
      </w:pPr>
      <w:r w:rsidRPr="0029446D">
        <w:rPr>
          <w:b/>
        </w:rPr>
        <w:t>Scribe</w:t>
      </w:r>
      <w:r>
        <w:t xml:space="preserve">: </w:t>
      </w:r>
      <w:r w:rsidR="0029446D">
        <w:tab/>
      </w:r>
      <w:r w:rsidR="0029446D">
        <w:tab/>
      </w:r>
      <w:r w:rsidR="0029446D">
        <w:tab/>
      </w:r>
      <w:r w:rsidR="0029446D">
        <w:tab/>
      </w:r>
      <w:r>
        <w:t xml:space="preserve">Huynh, </w:t>
      </w:r>
      <w:proofErr w:type="spellStart"/>
      <w:r>
        <w:t>Trung</w:t>
      </w:r>
      <w:proofErr w:type="spellEnd"/>
      <w:r>
        <w:t>-Nghia Ngo</w:t>
      </w:r>
    </w:p>
    <w:p w:rsidR="00065EEF" w:rsidRDefault="000453F9" w:rsidP="008821A2">
      <w:pPr>
        <w:pStyle w:val="Heading2"/>
      </w:pPr>
      <w:r w:rsidRPr="000453F9">
        <w:t>Use Cases</w:t>
      </w:r>
      <w:r w:rsidR="00065EEF" w:rsidRPr="00065EEF">
        <w:t xml:space="preserve"> </w:t>
      </w:r>
      <w:bookmarkStart w:id="0" w:name="_GoBack"/>
      <w:bookmarkEnd w:id="0"/>
    </w:p>
    <w:p w:rsidR="008821A2" w:rsidRDefault="00F8451B" w:rsidP="00F8451B">
      <w:pPr>
        <w:pStyle w:val="Heading3"/>
      </w:pPr>
      <w:r>
        <w:t>Use Cases for the application</w:t>
      </w:r>
    </w:p>
    <w:p w:rsidR="00F8451B" w:rsidRPr="00F8451B" w:rsidRDefault="00F8451B" w:rsidP="00F8451B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</w:t>
            </w:r>
            <w:r w:rsidRPr="008A3053">
              <w:t xml:space="preserve">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Not currently in a game and in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Sixes Wild </w:t>
            </w:r>
            <w:r w:rsidR="003D48C0">
              <w:t>switches to pre-</w:t>
            </w:r>
            <w:r>
              <w:t>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3D48C0">
            <w:pPr>
              <w:pStyle w:val="ListParagraph"/>
              <w:numPr>
                <w:ilvl w:val="0"/>
                <w:numId w:val="7"/>
              </w:numPr>
              <w:ind w:left="360"/>
            </w:pPr>
            <w:r w:rsidRPr="008A3053">
              <w:t xml:space="preserve">Player requests to </w:t>
            </w:r>
            <w:r>
              <w:t xml:space="preserve">play </w:t>
            </w:r>
            <w:r w:rsidRPr="008A3053">
              <w:t>a new game.</w:t>
            </w:r>
          </w:p>
          <w:p w:rsidR="00065EEF" w:rsidRPr="008A3053" w:rsidRDefault="00065EEF" w:rsidP="003D48C0">
            <w:pPr>
              <w:pStyle w:val="ListParagraph"/>
              <w:numPr>
                <w:ilvl w:val="0"/>
                <w:numId w:val="7"/>
              </w:numPr>
              <w:ind w:left="360"/>
            </w:pPr>
            <w:r w:rsidRPr="008A3053">
              <w:t xml:space="preserve">Sixes Wild </w:t>
            </w:r>
            <w:r w:rsidR="003D48C0">
              <w:t>switches to pre-</w:t>
            </w:r>
            <w:r>
              <w:t>game menu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View Scoreboard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Not currently in a game and in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 Wild displays score</w:t>
            </w:r>
            <w:r>
              <w:t xml:space="preserve"> and stars for each level.</w:t>
            </w:r>
          </w:p>
        </w:tc>
      </w:tr>
      <w:tr w:rsidR="00065EEF" w:rsidRPr="008A3053" w:rsidTr="003D48C0">
        <w:trPr>
          <w:trHeight w:val="107"/>
        </w:trPr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3D48C0">
            <w:pPr>
              <w:pStyle w:val="ListParagraph"/>
              <w:numPr>
                <w:ilvl w:val="0"/>
                <w:numId w:val="8"/>
              </w:numPr>
              <w:ind w:left="360"/>
            </w:pPr>
            <w:r w:rsidRPr="008A3053">
              <w:t>Pla</w:t>
            </w:r>
            <w:r>
              <w:t>yer requests to view scoreboard for a mode.</w:t>
            </w:r>
          </w:p>
          <w:p w:rsidR="00065EEF" w:rsidRPr="008A3053" w:rsidRDefault="00065EEF" w:rsidP="003D48C0">
            <w:pPr>
              <w:pStyle w:val="ListParagraph"/>
              <w:numPr>
                <w:ilvl w:val="0"/>
                <w:numId w:val="8"/>
              </w:numPr>
              <w:ind w:left="360"/>
            </w:pPr>
            <w:r w:rsidRPr="008A3053">
              <w:t xml:space="preserve">Sixes Wild displays </w:t>
            </w:r>
            <w:r>
              <w:t>score and stars for each level in the mode.</w:t>
            </w:r>
          </w:p>
        </w:tc>
      </w:tr>
    </w:tbl>
    <w:p w:rsidR="00065EEF" w:rsidRDefault="00065EEF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326D48" w:rsidRPr="008A3053" w:rsidTr="00DA79FF"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326D48" w:rsidRPr="008A3053" w:rsidRDefault="00326D48" w:rsidP="0011750C">
            <w:r w:rsidRPr="008A3053">
              <w:t xml:space="preserve">View </w:t>
            </w:r>
            <w:r w:rsidR="0011750C">
              <w:t>Credits</w:t>
            </w:r>
          </w:p>
        </w:tc>
      </w:tr>
      <w:tr w:rsidR="00326D48" w:rsidRPr="008A3053" w:rsidTr="00DA79FF"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326D48" w:rsidRPr="008A3053" w:rsidRDefault="00326D48" w:rsidP="00DA79FF">
            <w:r w:rsidRPr="008A3053">
              <w:t>Not currently in a game and in main menu.</w:t>
            </w:r>
          </w:p>
        </w:tc>
      </w:tr>
      <w:tr w:rsidR="00326D48" w:rsidRPr="008A3053" w:rsidTr="00DA79FF"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326D48" w:rsidRPr="008A3053" w:rsidRDefault="00326D48" w:rsidP="0011750C">
            <w:r w:rsidRPr="008A3053">
              <w:t xml:space="preserve">Sixes Wild displays </w:t>
            </w:r>
            <w:r w:rsidR="0011750C">
              <w:t>credits screen.</w:t>
            </w:r>
          </w:p>
        </w:tc>
      </w:tr>
      <w:tr w:rsidR="00326D48" w:rsidRPr="008A3053" w:rsidTr="00DA79FF">
        <w:trPr>
          <w:trHeight w:val="107"/>
        </w:trPr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326D48" w:rsidRPr="008A3053" w:rsidRDefault="00326D48" w:rsidP="00FE3952">
            <w:pPr>
              <w:pStyle w:val="ListParagraph"/>
              <w:numPr>
                <w:ilvl w:val="0"/>
                <w:numId w:val="32"/>
              </w:numPr>
              <w:ind w:left="360"/>
            </w:pPr>
            <w:r w:rsidRPr="008A3053">
              <w:t>Pla</w:t>
            </w:r>
            <w:r>
              <w:t xml:space="preserve">yer requests to view </w:t>
            </w:r>
            <w:r w:rsidR="00FE3952">
              <w:t>credits screen</w:t>
            </w:r>
            <w:r>
              <w:t>.</w:t>
            </w:r>
          </w:p>
          <w:p w:rsidR="00326D48" w:rsidRPr="008A3053" w:rsidRDefault="00326D48" w:rsidP="00CC5BEC">
            <w:pPr>
              <w:pStyle w:val="ListParagraph"/>
              <w:numPr>
                <w:ilvl w:val="0"/>
                <w:numId w:val="32"/>
              </w:numPr>
              <w:ind w:left="360"/>
            </w:pPr>
            <w:r w:rsidRPr="008A3053">
              <w:t xml:space="preserve">Sixes Wild displays </w:t>
            </w:r>
            <w:r w:rsidR="00CC5BEC">
              <w:t>credits screen</w:t>
            </w:r>
            <w:r>
              <w:t>.</w:t>
            </w:r>
          </w:p>
        </w:tc>
      </w:tr>
    </w:tbl>
    <w:p w:rsidR="00326D48" w:rsidRPr="008A3053" w:rsidRDefault="00326D48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Back to Main Menu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 xml:space="preserve">Player is in </w:t>
            </w:r>
            <w:r w:rsidR="003D48C0">
              <w:t>pre-</w:t>
            </w:r>
            <w:r>
              <w:t>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 Wild displays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3D48C0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A3053">
              <w:t>Player requests to go back to main menu.</w:t>
            </w:r>
          </w:p>
          <w:p w:rsidR="00065EEF" w:rsidRPr="008A3053" w:rsidRDefault="00065EEF" w:rsidP="003D48C0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A3053">
              <w:lastRenderedPageBreak/>
              <w:t>Sixes Wild displays the main menu.</w:t>
            </w:r>
          </w:p>
        </w:tc>
      </w:tr>
    </w:tbl>
    <w:p w:rsidR="00065EEF" w:rsidRPr="008A3053" w:rsidRDefault="00065EEF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elect Mod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3D48C0" w:rsidP="00F85638">
            <w:r>
              <w:t>Inside pre-g</w:t>
            </w:r>
            <w:r w:rsidR="00065EEF" w:rsidRPr="008A3053">
              <w:t>ame with mode not selected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Game mode is selected.</w:t>
            </w:r>
          </w:p>
        </w:tc>
      </w:tr>
      <w:tr w:rsidR="00065EEF" w:rsidRPr="008A3053" w:rsidTr="00FE3952">
        <w:trPr>
          <w:trHeight w:val="215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FE3952">
            <w:pPr>
              <w:pStyle w:val="ListParagraph"/>
              <w:numPr>
                <w:ilvl w:val="0"/>
                <w:numId w:val="10"/>
              </w:numPr>
              <w:ind w:left="360"/>
            </w:pPr>
            <w:r w:rsidRPr="008A3053">
              <w:t>Player requests a game mode.</w:t>
            </w:r>
          </w:p>
          <w:p w:rsidR="00065EEF" w:rsidRPr="008A3053" w:rsidRDefault="00065EEF" w:rsidP="00FE3952">
            <w:pPr>
              <w:pStyle w:val="ListParagraph"/>
              <w:numPr>
                <w:ilvl w:val="0"/>
                <w:numId w:val="10"/>
              </w:numPr>
              <w:ind w:left="360"/>
            </w:pPr>
            <w:r w:rsidRPr="008A3053">
              <w:t>Sixes Wild selects game mode.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rPr>
          <w:trHeight w:val="80"/>
        </w:trPr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elec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 xml:space="preserve">- Menu access </w:t>
            </w:r>
          </w:p>
          <w:p w:rsidR="00065EEF" w:rsidRPr="00925ADE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- Not 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A game level is selected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FE3952" w:rsidRPr="00925ADE" w:rsidRDefault="00065EEF" w:rsidP="00FE3952">
            <w:pPr>
              <w:pStyle w:val="ListParagraph"/>
              <w:widowControl w:val="0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select a game level</w:t>
            </w:r>
            <w:r w:rsidR="00FE3952" w:rsidRPr="00925ADE">
              <w:t>.</w:t>
            </w:r>
          </w:p>
          <w:p w:rsidR="00065EEF" w:rsidRPr="00925ADE" w:rsidRDefault="00065EEF" w:rsidP="00FE3952">
            <w:pPr>
              <w:pStyle w:val="ListParagraph"/>
              <w:widowControl w:val="0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sets game level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 xml:space="preserve"> Select N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337E67" w:rsidP="00F85638">
            <w:r>
              <w:t xml:space="preserve">Player is in </w:t>
            </w:r>
            <w:r w:rsidR="00157A81">
              <w:t>pre-</w:t>
            </w:r>
            <w:r w:rsidR="00065EEF">
              <w:t>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elects the name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FE3952">
            <w:pPr>
              <w:pStyle w:val="ListParagraph"/>
              <w:numPr>
                <w:ilvl w:val="0"/>
                <w:numId w:val="28"/>
              </w:numPr>
              <w:ind w:left="360"/>
            </w:pPr>
            <w:r>
              <w:t>Player requests to select name.</w:t>
            </w:r>
          </w:p>
          <w:p w:rsidR="00065EEF" w:rsidRPr="008A3053" w:rsidRDefault="00065EEF" w:rsidP="00FE3952">
            <w:pPr>
              <w:pStyle w:val="ListParagraph"/>
              <w:numPr>
                <w:ilvl w:val="0"/>
                <w:numId w:val="28"/>
              </w:numPr>
              <w:ind w:left="360"/>
            </w:pPr>
            <w:r>
              <w:t>Sixes Wild selects the name.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tart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 xml:space="preserve">- Menu access </w:t>
            </w:r>
          </w:p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- Not currently playing a game</w:t>
            </w:r>
          </w:p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- A game mode is selected</w:t>
            </w:r>
          </w:p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- A game level is selected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A new game start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start game</w:t>
            </w:r>
          </w:p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starts a game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ee current game mode and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Game mode and level is shown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FE3952" w:rsidRPr="00925ADE" w:rsidRDefault="00065EEF" w:rsidP="00FE3952">
            <w:pPr>
              <w:pStyle w:val="ListParagraph"/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see current game mode and level</w:t>
            </w:r>
            <w:r w:rsidR="00FE3952" w:rsidRPr="00925ADE">
              <w:t>.</w:t>
            </w:r>
          </w:p>
          <w:p w:rsidR="00065EEF" w:rsidRPr="00925ADE" w:rsidRDefault="00065EEF" w:rsidP="00FE3952">
            <w:pPr>
              <w:pStyle w:val="ListParagraph"/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shows current game mode and level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ee current game statistic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Current game statistics are shown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see current game statistics</w:t>
            </w:r>
          </w:p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shows current game statistics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Quit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Player is currently playing a gam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925ADE">
              <w:t>Sixes Wild switches to the main menu screen.</w:t>
            </w:r>
          </w:p>
        </w:tc>
      </w:tr>
      <w:tr w:rsidR="00065EEF" w:rsidRPr="008A3053" w:rsidTr="00F85638">
        <w:trPr>
          <w:trHeight w:val="80"/>
        </w:trPr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Player requests to quit the game.</w:t>
            </w:r>
          </w:p>
          <w:p w:rsidR="00065EEF" w:rsidRPr="00925ADE" w:rsidRDefault="00065EEF" w:rsidP="00AA551B">
            <w:pPr>
              <w:pStyle w:val="ListParagraph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240" w:lineRule="auto"/>
              <w:ind w:left="360"/>
            </w:pPr>
            <w:r w:rsidRPr="00925ADE">
              <w:t>Sixes wild quits the game, and switches to the main menu screen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Win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witches to the post-game menu and unlocks the next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6"/>
              </w:numPr>
              <w:ind w:left="360"/>
            </w:pPr>
            <w:r>
              <w:t>Player satisfies the winning conditions of the game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6"/>
              </w:numPr>
              <w:ind w:left="360"/>
            </w:pPr>
            <w:r>
              <w:t>Sixes Wild switches to the post-game menu and unlocks the next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ose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witches to the post-game menu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7"/>
              </w:numPr>
              <w:ind w:left="360"/>
            </w:pPr>
            <w:r>
              <w:t>Player runs out of time/moves and has not reached winning condition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7"/>
              </w:numPr>
              <w:ind w:left="360"/>
            </w:pPr>
            <w:r>
              <w:t>Sixes wild switches to the post-game menu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Remove tile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 and the selected tiles add up to 6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removes the selected tiles, updates score, and updates the board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8"/>
              </w:numPr>
              <w:ind w:left="360"/>
            </w:pPr>
            <w:r>
              <w:t>Player requests to remove tiles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8"/>
              </w:numPr>
              <w:ind w:left="360"/>
            </w:pPr>
            <w:r>
              <w:t>Sixes Wild removes the tiles, updates score, and updates the board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lect group of tile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elects the group of tiles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Player requests to select a group of tiles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Sixes Wild selects the tile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Update Scor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A valid move has been made by the player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updates the score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4"/>
              </w:numPr>
              <w:ind w:left="360"/>
            </w:pPr>
            <w:r>
              <w:t>Player makes a move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4"/>
              </w:numPr>
              <w:ind w:left="360"/>
            </w:pPr>
            <w:r>
              <w:t>Sixes Wild updates the score based on the move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</w:p>
        </w:tc>
        <w:tc>
          <w:tcPr>
            <w:tcW w:w="7290" w:type="dxa"/>
          </w:tcPr>
          <w:p w:rsidR="00065EEF" w:rsidRDefault="00065EEF" w:rsidP="00F85638">
            <w:r>
              <w:t>Use power-up swap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</w:p>
        </w:tc>
        <w:tc>
          <w:tcPr>
            <w:tcW w:w="7290" w:type="dxa"/>
          </w:tcPr>
          <w:p w:rsidR="00065EEF" w:rsidRDefault="00065EEF" w:rsidP="00F85638">
            <w:r>
              <w:t>There are at least two tiles on the boar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lastRenderedPageBreak/>
              <w:t>Exit Criteria</w:t>
            </w:r>
          </w:p>
        </w:tc>
        <w:tc>
          <w:tcPr>
            <w:tcW w:w="7290" w:type="dxa"/>
          </w:tcPr>
          <w:p w:rsidR="00065EEF" w:rsidRDefault="00065EEF" w:rsidP="00F85638">
            <w:r>
              <w:t>The contents of two selected tiles are swappe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</w:t>
            </w:r>
          </w:p>
        </w:tc>
        <w:tc>
          <w:tcPr>
            <w:tcW w:w="7290" w:type="dxa"/>
          </w:tcPr>
          <w:p w:rsidR="00065EEF" w:rsidRDefault="00065EEF" w:rsidP="00065EEF">
            <w:pPr>
              <w:pStyle w:val="ListParagraph"/>
              <w:numPr>
                <w:ilvl w:val="0"/>
                <w:numId w:val="11"/>
              </w:numPr>
              <w:ind w:left="360"/>
            </w:pPr>
            <w:r>
              <w:t>Player requests to swap two tiles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1"/>
              </w:numPr>
              <w:ind w:left="360"/>
            </w:pPr>
            <w:r>
              <w:t>Board is updated to reflect tiles swap.</w:t>
            </w:r>
          </w:p>
        </w:tc>
      </w:tr>
    </w:tbl>
    <w:p w:rsidR="00065EEF" w:rsidRDefault="00065EEF" w:rsidP="00065EEF"/>
    <w:tbl>
      <w:tblPr>
        <w:tblStyle w:val="TableGrid"/>
        <w:tblpPr w:leftFromText="180" w:rightFromText="180" w:vertAnchor="text" w:horzAnchor="margin" w:tblpY="43"/>
        <w:tblW w:w="0" w:type="auto"/>
        <w:tblLook w:val="04A0"/>
      </w:tblPr>
      <w:tblGrid>
        <w:gridCol w:w="2088"/>
        <w:gridCol w:w="7290"/>
      </w:tblGrid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</w:p>
        </w:tc>
        <w:tc>
          <w:tcPr>
            <w:tcW w:w="7290" w:type="dxa"/>
          </w:tcPr>
          <w:p w:rsidR="00065EEF" w:rsidRDefault="00065EEF" w:rsidP="00F85638">
            <w:r>
              <w:t>Use power-up remove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</w:p>
        </w:tc>
        <w:tc>
          <w:tcPr>
            <w:tcW w:w="7290" w:type="dxa"/>
          </w:tcPr>
          <w:p w:rsidR="00065EEF" w:rsidRDefault="00065EEF" w:rsidP="00F85638">
            <w:r>
              <w:t>There is at least one tile on the boar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</w:p>
        </w:tc>
        <w:tc>
          <w:tcPr>
            <w:tcW w:w="7290" w:type="dxa"/>
          </w:tcPr>
          <w:p w:rsidR="00065EEF" w:rsidRPr="00833AC9" w:rsidRDefault="00065EEF" w:rsidP="00F85638">
            <w:r>
              <w:t xml:space="preserve">The content of the selected tile </w:t>
            </w:r>
            <w:r>
              <w:rPr>
                <w:i/>
              </w:rPr>
              <w:t>a</w:t>
            </w:r>
            <w:r>
              <w:t xml:space="preserve"> is removed; the tiles above </w:t>
            </w:r>
            <w:r>
              <w:rPr>
                <w:i/>
              </w:rPr>
              <w:t>a</w:t>
            </w:r>
            <w:r>
              <w:t xml:space="preserve"> in the same column shift downward one tile; one new tile is created at top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</w:t>
            </w:r>
          </w:p>
        </w:tc>
        <w:tc>
          <w:tcPr>
            <w:tcW w:w="7290" w:type="dxa"/>
          </w:tcPr>
          <w:p w:rsidR="00065EEF" w:rsidRDefault="00065EEF" w:rsidP="00065EEF">
            <w:pPr>
              <w:pStyle w:val="ListParagraph"/>
              <w:numPr>
                <w:ilvl w:val="0"/>
                <w:numId w:val="12"/>
              </w:numPr>
              <w:ind w:left="360"/>
            </w:pPr>
            <w:r>
              <w:t>Player requests to remove one tile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2"/>
              </w:numPr>
              <w:ind w:left="360"/>
            </w:pPr>
            <w:r>
              <w:t>Board is updated to reflect removed tile.</w:t>
            </w:r>
          </w:p>
        </w:tc>
      </w:tr>
    </w:tbl>
    <w:p w:rsidR="00065EEF" w:rsidRDefault="00065EEF" w:rsidP="00065EEF"/>
    <w:tbl>
      <w:tblPr>
        <w:tblStyle w:val="TableGrid"/>
        <w:tblpPr w:leftFromText="180" w:rightFromText="180" w:vertAnchor="text" w:tblpY="143"/>
        <w:tblW w:w="0" w:type="auto"/>
        <w:tblLook w:val="04A0"/>
      </w:tblPr>
      <w:tblGrid>
        <w:gridCol w:w="2088"/>
        <w:gridCol w:w="7290"/>
      </w:tblGrid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</w:p>
        </w:tc>
        <w:tc>
          <w:tcPr>
            <w:tcW w:w="7290" w:type="dxa"/>
          </w:tcPr>
          <w:p w:rsidR="00065EEF" w:rsidRDefault="00065EEF" w:rsidP="00F85638">
            <w:r>
              <w:t>Use power-up reset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</w:p>
        </w:tc>
        <w:tc>
          <w:tcPr>
            <w:tcW w:w="7290" w:type="dxa"/>
          </w:tcPr>
          <w:p w:rsidR="00065EEF" w:rsidRDefault="00065EEF" w:rsidP="00F85638">
            <w:r>
              <w:t>Tiles remain on the boar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</w:p>
        </w:tc>
        <w:tc>
          <w:tcPr>
            <w:tcW w:w="7290" w:type="dxa"/>
          </w:tcPr>
          <w:p w:rsidR="00065EEF" w:rsidRDefault="00065EEF" w:rsidP="00F85638">
            <w:r>
              <w:t>The contents of all the tiles on the board are randomly swappe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</w:t>
            </w:r>
          </w:p>
        </w:tc>
        <w:tc>
          <w:tcPr>
            <w:tcW w:w="7290" w:type="dxa"/>
          </w:tcPr>
          <w:p w:rsidR="00065EEF" w:rsidRDefault="00065EEF" w:rsidP="00065EEF">
            <w:pPr>
              <w:pStyle w:val="ListParagraph"/>
              <w:numPr>
                <w:ilvl w:val="0"/>
                <w:numId w:val="13"/>
              </w:numPr>
              <w:ind w:left="360"/>
            </w:pPr>
            <w:r>
              <w:t>Player requests to reset the board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3"/>
              </w:numPr>
              <w:ind w:left="360"/>
            </w:pPr>
            <w:r>
              <w:t>Board is updated to reflect board reset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Restar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has finished the level and is in the post-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tarts the same level again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9"/>
              </w:numPr>
              <w:ind w:left="360"/>
            </w:pPr>
            <w:r>
              <w:t>Player requests to restart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9"/>
              </w:numPr>
              <w:ind w:left="360"/>
            </w:pPr>
            <w:r>
              <w:t>Sixes Wild restarts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Back to Main Menu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has finished the level and is in post-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witches to main menu screen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30"/>
              </w:numPr>
              <w:ind w:left="360"/>
            </w:pPr>
            <w:r>
              <w:t>Player requests to main menu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30"/>
              </w:numPr>
              <w:ind w:left="360"/>
            </w:pPr>
            <w:r>
              <w:t>Sixes Wild switches to main menu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Go To Nex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Player finished a level and requests to go to the nex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’ Wild starts the next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2"/>
              </w:numPr>
              <w:ind w:left="360"/>
            </w:pPr>
            <w:r w:rsidRPr="008A3053">
              <w:t>Player requests to go to the next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"/>
              </w:numPr>
              <w:ind w:left="360"/>
            </w:pPr>
            <w:r w:rsidRPr="008A3053">
              <w:t>Sixes’ Wild starts the next level in the mod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Go To Main Menu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 xml:space="preserve">Player </w:t>
            </w:r>
            <w:r w:rsidRPr="008A3053">
              <w:t>finished a level and requests to go to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’ Wild switches to the main menu screen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3"/>
              </w:numPr>
              <w:ind w:left="360"/>
            </w:pPr>
            <w:r w:rsidRPr="008A3053">
              <w:t>Player requests to go to the main menu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3"/>
              </w:numPr>
              <w:ind w:left="360"/>
            </w:pPr>
            <w:r w:rsidRPr="008A3053">
              <w:t>Sixes’ Wild opens the main menu screen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Update high scor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finished a level and has gotten a higher score than previous high scor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updates the high score for the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31"/>
              </w:numPr>
              <w:ind w:left="360"/>
            </w:pPr>
            <w:r>
              <w:t>Player finishes a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31"/>
              </w:numPr>
              <w:ind w:left="360"/>
            </w:pPr>
            <w:r>
              <w:t>Sixes wild updates the high score.</w:t>
            </w:r>
          </w:p>
        </w:tc>
      </w:tr>
    </w:tbl>
    <w:p w:rsidR="00065EEF" w:rsidRDefault="00065EEF" w:rsidP="00065EEF"/>
    <w:p w:rsidR="00065EEF" w:rsidRDefault="00974807" w:rsidP="00974807">
      <w:pPr>
        <w:pStyle w:val="Heading3"/>
      </w:pPr>
      <w:r>
        <w:t>Use Cases for Level Builder</w:t>
      </w:r>
    </w:p>
    <w:p w:rsidR="00974807" w:rsidRPr="00974807" w:rsidRDefault="00974807" w:rsidP="00974807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Create a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creates a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6"/>
              </w:numPr>
              <w:ind w:left="360"/>
            </w:pPr>
            <w:r>
              <w:t>Creator requests to create a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6"/>
              </w:numPr>
              <w:ind w:left="360"/>
            </w:pPr>
            <w:r>
              <w:t>Level Builder creates the level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level and mod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Level Builder has been started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The Mode and the Level have been selected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4"/>
              </w:numPr>
              <w:ind w:left="360"/>
            </w:pPr>
            <w:r w:rsidRPr="008A3053">
              <w:t>Creator requests to create a level with a specific mode and level number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4"/>
              </w:numPr>
              <w:ind w:left="360"/>
            </w:pPr>
            <w:r w:rsidRPr="008A3053">
              <w:t>Level Builder selects the level and mod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Set </w:t>
            </w:r>
            <w:r>
              <w:t>winning condition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Creator has selected the mode and the level and requests to set the </w:t>
            </w:r>
            <w:r>
              <w:t>winning condition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Level Builder sets </w:t>
            </w:r>
            <w:r>
              <w:t>the winning conditions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5"/>
              </w:numPr>
              <w:ind w:left="360"/>
            </w:pPr>
            <w:r w:rsidRPr="008A3053">
              <w:t>Creato</w:t>
            </w:r>
            <w:r>
              <w:t>r requests to set the level with the moves/time remaining, and required score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5"/>
              </w:numPr>
              <w:ind w:left="360"/>
            </w:pPr>
            <w:r w:rsidRPr="008A3053">
              <w:t xml:space="preserve">Level Builder </w:t>
            </w:r>
            <w:r>
              <w:t>sets the level with the moves/time remaining, and required scor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et Power</w:t>
            </w:r>
            <w:r w:rsidR="00DB6499">
              <w:t>-</w:t>
            </w:r>
            <w:r w:rsidRPr="008A3053">
              <w:t>ups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Level Builder sets the number of power</w:t>
            </w:r>
            <w:r w:rsidR="001912F2">
              <w:t>-</w:t>
            </w:r>
            <w:r w:rsidRPr="008A3053">
              <w:t>ups for the level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>Creator</w:t>
            </w:r>
            <w:r w:rsidRPr="008A3053">
              <w:t xml:space="preserve"> requests for a number of power</w:t>
            </w:r>
            <w:r w:rsidR="001912F2">
              <w:t>-</w:t>
            </w:r>
            <w:r w:rsidRPr="008A3053">
              <w:t>ups to be allowed in the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6"/>
              </w:numPr>
              <w:ind w:left="360"/>
            </w:pPr>
            <w:r w:rsidRPr="008A3053">
              <w:t>Level Builder sets the number of power</w:t>
            </w:r>
            <w:r w:rsidR="001912F2">
              <w:t>-</w:t>
            </w:r>
            <w:r w:rsidRPr="008A3053">
              <w:t>ups for the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Starting Board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Creator has selected the mod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starting board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lastRenderedPageBreak/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0"/>
              </w:numPr>
              <w:ind w:left="360"/>
            </w:pPr>
            <w:r>
              <w:t>Creator requests to set the starting board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0"/>
              </w:numPr>
              <w:ind w:left="360"/>
            </w:pPr>
            <w:r>
              <w:t>Level Builder sets the starting board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star requirements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score required for achieving getting stars.</w:t>
            </w:r>
          </w:p>
        </w:tc>
      </w:tr>
      <w:tr w:rsidR="00065EEF" w:rsidRPr="008A3053" w:rsidTr="0000221D">
        <w:trPr>
          <w:trHeight w:val="125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1"/>
              </w:numPr>
              <w:ind w:left="360"/>
            </w:pPr>
            <w:r>
              <w:t>Creator request to set star requirements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1"/>
              </w:numPr>
              <w:ind w:left="360"/>
            </w:pPr>
            <w:r>
              <w:t>Level Builder sets the star requirement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probability of each value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probability for values 1 through 6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2"/>
              </w:numPr>
              <w:ind w:left="360"/>
            </w:pPr>
            <w:r>
              <w:t>Creator requests to set the probability for each value appearing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2"/>
              </w:numPr>
              <w:ind w:left="360"/>
            </w:pPr>
            <w:r>
              <w:t>Level Builder sets the probability for each value appearing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probability of multiplier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probability of getting x1, x2, and x3 multipliers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3"/>
              </w:numPr>
              <w:ind w:left="360" w:hanging="360"/>
            </w:pPr>
            <w:r>
              <w:t>Creator requests to set the probability of the multipliers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3"/>
              </w:numPr>
              <w:ind w:left="360" w:hanging="360"/>
            </w:pPr>
            <w:r>
              <w:t>Level Builder sets the probability of the multiplier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Randomize Level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randomly sets the mode, winning conditions, starting board, score requirements for stars, and the probability for tiles and multipliers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4"/>
              </w:numPr>
              <w:ind w:left="360"/>
            </w:pPr>
            <w:r>
              <w:t>Creator requests to randomize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4"/>
              </w:numPr>
              <w:ind w:left="360"/>
            </w:pPr>
            <w:r>
              <w:t>Level Builder randomly sets the mode, winning conditions, starting board, score requirements for stars, and the probability for tiles and multiplier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oad level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loads the level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5"/>
              </w:numPr>
              <w:ind w:left="360"/>
            </w:pPr>
            <w:r>
              <w:t>Creator requests to load a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5"/>
              </w:numPr>
              <w:ind w:left="360"/>
            </w:pPr>
            <w:r>
              <w:t>Level Builder loads the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ave level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Creator has created a level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</w:t>
            </w:r>
            <w:r w:rsidR="001912F2">
              <w:t xml:space="preserve"> </w:t>
            </w:r>
            <w:r>
              <w:t>saves the level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7"/>
              </w:numPr>
              <w:ind w:left="360"/>
            </w:pPr>
            <w:r>
              <w:t>Creator requests to save the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7"/>
              </w:numPr>
              <w:ind w:left="360"/>
            </w:pPr>
            <w:r>
              <w:t>Level Builder saves the level.</w:t>
            </w:r>
          </w:p>
        </w:tc>
      </w:tr>
    </w:tbl>
    <w:p w:rsidR="00A77795" w:rsidRDefault="000A7A1D" w:rsidP="00A13FFA">
      <w:pPr>
        <w:pStyle w:val="Heading2"/>
      </w:pPr>
      <w:r>
        <w:lastRenderedPageBreak/>
        <w:t>Mockup GUI</w:t>
      </w:r>
    </w:p>
    <w:p w:rsidR="006B421E" w:rsidRDefault="006B421E" w:rsidP="00A13FFA">
      <w:pPr>
        <w:pStyle w:val="Heading3"/>
      </w:pPr>
      <w:r>
        <w:t>Splash Screen</w:t>
      </w:r>
    </w:p>
    <w:p w:rsidR="00A13FFA" w:rsidRPr="00A13FFA" w:rsidRDefault="00A13FFA" w:rsidP="00A13FFA"/>
    <w:p w:rsidR="006B421E" w:rsidRDefault="006B421E" w:rsidP="006B421E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5" o:title=""/>
          </v:shape>
          <o:OLEObject Type="Embed" ProgID="Visio.Drawing.15" ShapeID="_x0000_i1025" DrawAspect="Content" ObjectID="_1490020172" r:id="rId6"/>
        </w:object>
      </w:r>
    </w:p>
    <w:p w:rsidR="006B421E" w:rsidRDefault="006B421E" w:rsidP="006B421E">
      <w:r>
        <w:br w:type="page"/>
      </w:r>
    </w:p>
    <w:p w:rsidR="006B421E" w:rsidRDefault="006B421E" w:rsidP="00FB1135">
      <w:pPr>
        <w:pStyle w:val="Heading3"/>
      </w:pPr>
      <w:r>
        <w:lastRenderedPageBreak/>
        <w:t>Main Menu</w:t>
      </w:r>
    </w:p>
    <w:p w:rsidR="00FB1135" w:rsidRPr="00FB1135" w:rsidRDefault="00FB1135" w:rsidP="00FB1135"/>
    <w:p w:rsidR="006B421E" w:rsidRDefault="006B421E" w:rsidP="006B421E">
      <w:r>
        <w:object w:dxaOrig="15151" w:dyaOrig="11611">
          <v:shape id="_x0000_i1026" type="#_x0000_t75" style="width:467.25pt;height:358.5pt" o:ole="">
            <v:imagedata r:id="rId7" o:title=""/>
          </v:shape>
          <o:OLEObject Type="Embed" ProgID="Visio.Drawing.15" ShapeID="_x0000_i1026" DrawAspect="Content" ObjectID="_1490020173" r:id="rId8"/>
        </w:object>
      </w:r>
    </w:p>
    <w:p w:rsidR="006B421E" w:rsidRDefault="006B421E" w:rsidP="006B421E">
      <w:r>
        <w:br w:type="page"/>
      </w:r>
    </w:p>
    <w:p w:rsidR="006B421E" w:rsidRDefault="006B421E" w:rsidP="00FB1135">
      <w:pPr>
        <w:pStyle w:val="Heading3"/>
      </w:pPr>
      <w:r>
        <w:lastRenderedPageBreak/>
        <w:t>Scoreboard Menu</w:t>
      </w:r>
    </w:p>
    <w:p w:rsidR="00FB1135" w:rsidRPr="00FB1135" w:rsidRDefault="00FB1135" w:rsidP="00FB1135"/>
    <w:p w:rsidR="006B421E" w:rsidRDefault="006B421E" w:rsidP="006B421E">
      <w:r>
        <w:object w:dxaOrig="15151" w:dyaOrig="11731">
          <v:shape id="_x0000_i1027" type="#_x0000_t75" style="width:467.25pt;height:362.25pt" o:ole="">
            <v:imagedata r:id="rId9" o:title=""/>
          </v:shape>
          <o:OLEObject Type="Embed" ProgID="Visio.Drawing.15" ShapeID="_x0000_i1027" DrawAspect="Content" ObjectID="_1490020174" r:id="rId10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Credits Menu</w:t>
      </w:r>
    </w:p>
    <w:p w:rsidR="00FB1135" w:rsidRPr="00FB1135" w:rsidRDefault="00FB1135" w:rsidP="00FB1135"/>
    <w:p w:rsidR="006B421E" w:rsidRDefault="006B421E" w:rsidP="006B421E">
      <w:r>
        <w:object w:dxaOrig="15151" w:dyaOrig="11731">
          <v:shape id="_x0000_i1028" type="#_x0000_t75" style="width:467.25pt;height:362.25pt" o:ole="">
            <v:imagedata r:id="rId11" o:title=""/>
          </v:shape>
          <o:OLEObject Type="Embed" ProgID="Visio.Drawing.15" ShapeID="_x0000_i1028" DrawAspect="Content" ObjectID="_1490020175" r:id="rId12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Pre-game Menu</w:t>
      </w:r>
    </w:p>
    <w:p w:rsidR="00FB1135" w:rsidRPr="00FB1135" w:rsidRDefault="00FB1135" w:rsidP="00FB1135"/>
    <w:p w:rsidR="006B421E" w:rsidRDefault="006B421E" w:rsidP="006B421E">
      <w:r>
        <w:object w:dxaOrig="15151" w:dyaOrig="11670">
          <v:shape id="_x0000_i1029" type="#_x0000_t75" style="width:467.25pt;height:5in" o:ole="">
            <v:imagedata r:id="rId13" o:title=""/>
          </v:shape>
          <o:OLEObject Type="Embed" ProgID="Visio.Drawing.15" ShapeID="_x0000_i1029" DrawAspect="Content" ObjectID="_1490020176" r:id="rId14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In-game Menu</w:t>
      </w:r>
    </w:p>
    <w:p w:rsidR="00FB1135" w:rsidRPr="00FB1135" w:rsidRDefault="00FB1135" w:rsidP="00FB1135"/>
    <w:p w:rsidR="006B421E" w:rsidRDefault="006B421E" w:rsidP="006B421E">
      <w:r>
        <w:object w:dxaOrig="15211" w:dyaOrig="11746">
          <v:shape id="_x0000_i1030" type="#_x0000_t75" style="width:468pt;height:361.5pt" o:ole="">
            <v:imagedata r:id="rId15" o:title=""/>
          </v:shape>
          <o:OLEObject Type="Embed" ProgID="Visio.Drawing.15" ShapeID="_x0000_i1030" DrawAspect="Content" ObjectID="_1490020177" r:id="rId16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Post-game Menu</w:t>
      </w:r>
    </w:p>
    <w:p w:rsidR="00FB1135" w:rsidRPr="00FB1135" w:rsidRDefault="00FB1135" w:rsidP="00FB1135"/>
    <w:p w:rsidR="006B421E" w:rsidRDefault="006B421E" w:rsidP="006B421E">
      <w:r>
        <w:object w:dxaOrig="15151" w:dyaOrig="11670">
          <v:shape id="_x0000_i1031" type="#_x0000_t75" style="width:467.25pt;height:5in" o:ole="">
            <v:imagedata r:id="rId17" o:title=""/>
          </v:shape>
          <o:OLEObject Type="Embed" ProgID="Visio.Drawing.15" ShapeID="_x0000_i1031" DrawAspect="Content" ObjectID="_1490020178" r:id="rId18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Level Builder</w:t>
      </w:r>
    </w:p>
    <w:p w:rsidR="00FB1135" w:rsidRPr="00FB1135" w:rsidRDefault="00FB1135" w:rsidP="00FB1135"/>
    <w:p w:rsidR="006B421E" w:rsidRDefault="006B421E" w:rsidP="006B421E">
      <w:r>
        <w:object w:dxaOrig="15151" w:dyaOrig="11641">
          <v:shape id="_x0000_i1032" type="#_x0000_t75" style="width:467.25pt;height:359.25pt" o:ole="">
            <v:imagedata r:id="rId19" o:title=""/>
          </v:shape>
          <o:OLEObject Type="Embed" ProgID="Visio.Drawing.15" ShapeID="_x0000_i1032" DrawAspect="Content" ObjectID="_1490020179" r:id="rId20"/>
        </w:object>
      </w:r>
      <w:r>
        <w:br w:type="page"/>
      </w:r>
    </w:p>
    <w:p w:rsidR="00960EDE" w:rsidRDefault="005C316D" w:rsidP="00851A0B">
      <w:pPr>
        <w:pStyle w:val="Heading2"/>
      </w:pPr>
      <w:r>
        <w:lastRenderedPageBreak/>
        <w:t>Use Case Diagrams</w:t>
      </w:r>
    </w:p>
    <w:p w:rsidR="002E0624" w:rsidRDefault="00851A0B" w:rsidP="00851A0B">
      <w:pPr>
        <w:pStyle w:val="Heading3"/>
      </w:pPr>
      <w:r>
        <w:t xml:space="preserve">In-game Entity </w:t>
      </w:r>
      <w:r w:rsidR="002E0624">
        <w:t>Diagram</w:t>
      </w:r>
    </w:p>
    <w:p w:rsidR="00851A0B" w:rsidRPr="00851A0B" w:rsidRDefault="00851A0B" w:rsidP="00851A0B"/>
    <w:p w:rsidR="00960EDE" w:rsidRDefault="00960EDE" w:rsidP="000A2174">
      <w:r w:rsidRPr="00960EDE">
        <w:rPr>
          <w:noProof/>
        </w:rPr>
        <w:drawing>
          <wp:inline distT="0" distB="0" distL="0" distR="0">
            <wp:extent cx="6743700" cy="6469119"/>
            <wp:effectExtent l="19050" t="0" r="0" b="0"/>
            <wp:docPr id="4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t="1446" r="56561" b="48453"/>
                    <a:stretch>
                      <a:fillRect/>
                    </a:stretch>
                  </pic:blipFill>
                  <pic:spPr>
                    <a:xfrm>
                      <a:off x="0" y="0"/>
                      <a:ext cx="6743700" cy="6469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EDE" w:rsidRDefault="00960EDE">
      <w:r>
        <w:br w:type="page"/>
      </w:r>
    </w:p>
    <w:p w:rsidR="009F5A39" w:rsidRDefault="00851A0B" w:rsidP="00851A0B">
      <w:pPr>
        <w:pStyle w:val="Heading3"/>
      </w:pPr>
      <w:r>
        <w:lastRenderedPageBreak/>
        <w:t>In-game Boundary</w:t>
      </w:r>
      <w:r w:rsidR="00AB2F61">
        <w:t xml:space="preserve"> Diagram</w:t>
      </w:r>
    </w:p>
    <w:p w:rsidR="009F5A39" w:rsidRDefault="009F5A39" w:rsidP="006B421E"/>
    <w:p w:rsidR="009F5A39" w:rsidRDefault="009F5A39" w:rsidP="00816EAE">
      <w:r w:rsidRPr="009F5A39">
        <w:rPr>
          <w:noProof/>
        </w:rPr>
        <w:drawing>
          <wp:inline distT="0" distB="0" distL="0" distR="0">
            <wp:extent cx="6733636" cy="4695825"/>
            <wp:effectExtent l="19050" t="0" r="0" b="0"/>
            <wp:docPr id="5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l="51282" b="59152"/>
                    <a:stretch>
                      <a:fillRect/>
                    </a:stretch>
                  </pic:blipFill>
                  <pic:spPr>
                    <a:xfrm>
                      <a:off x="0" y="0"/>
                      <a:ext cx="6733636" cy="469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A39" w:rsidRDefault="009F5A39">
      <w:r>
        <w:br w:type="page"/>
      </w:r>
    </w:p>
    <w:p w:rsidR="00851A0B" w:rsidRPr="00851A0B" w:rsidRDefault="00851A0B" w:rsidP="00851A0B">
      <w:pPr>
        <w:pStyle w:val="Heading3"/>
      </w:pPr>
      <w:r>
        <w:lastRenderedPageBreak/>
        <w:t>In-game Controller</w:t>
      </w:r>
      <w:r w:rsidR="000342EB">
        <w:t xml:space="preserve"> Diagram</w:t>
      </w:r>
    </w:p>
    <w:p w:rsidR="005C316D" w:rsidRDefault="00960EDE" w:rsidP="006B421E">
      <w:r>
        <w:rPr>
          <w:noProof/>
        </w:rPr>
        <w:drawing>
          <wp:inline distT="0" distB="0" distL="0" distR="0">
            <wp:extent cx="6859132" cy="6076950"/>
            <wp:effectExtent l="19050" t="0" r="0" b="0"/>
            <wp:docPr id="1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l="39583" t="41618" r="5609"/>
                    <a:stretch>
                      <a:fillRect/>
                    </a:stretch>
                  </pic:blipFill>
                  <pic:spPr>
                    <a:xfrm>
                      <a:off x="0" y="0"/>
                      <a:ext cx="6862339" cy="6079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6E8" w:rsidRDefault="002F56E8">
      <w:pPr>
        <w:rPr>
          <w:b/>
        </w:rPr>
      </w:pPr>
      <w:r>
        <w:rPr>
          <w:b/>
        </w:rPr>
        <w:br w:type="page"/>
      </w:r>
    </w:p>
    <w:p w:rsidR="000A7A1D" w:rsidRDefault="00851A0B" w:rsidP="00851A0B">
      <w:pPr>
        <w:pStyle w:val="Heading3"/>
      </w:pPr>
      <w:r>
        <w:lastRenderedPageBreak/>
        <w:t>Level Builder Entity Diagram</w:t>
      </w:r>
    </w:p>
    <w:p w:rsidR="00851A0B" w:rsidRPr="00851A0B" w:rsidRDefault="00851A0B" w:rsidP="00851A0B"/>
    <w:p w:rsidR="004C3AA2" w:rsidRDefault="004C3AA2">
      <w:pPr>
        <w:rPr>
          <w:b/>
        </w:rPr>
      </w:pPr>
      <w:r w:rsidRPr="004C3AA2">
        <w:rPr>
          <w:b/>
          <w:noProof/>
        </w:rPr>
        <w:drawing>
          <wp:inline distT="0" distB="0" distL="0" distR="0">
            <wp:extent cx="6762750" cy="7098170"/>
            <wp:effectExtent l="19050" t="0" r="0" b="0"/>
            <wp:docPr id="7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r="43660"/>
                    <a:stretch>
                      <a:fillRect/>
                    </a:stretch>
                  </pic:blipFill>
                  <pic:spPr>
                    <a:xfrm>
                      <a:off x="0" y="0"/>
                      <a:ext cx="6762750" cy="709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AA2" w:rsidRDefault="004C3AA2">
      <w:pPr>
        <w:rPr>
          <w:b/>
        </w:rPr>
      </w:pPr>
      <w:r>
        <w:rPr>
          <w:b/>
        </w:rPr>
        <w:br w:type="page"/>
      </w:r>
    </w:p>
    <w:p w:rsidR="004C3AA2" w:rsidRDefault="00851A0B" w:rsidP="00851A0B">
      <w:pPr>
        <w:pStyle w:val="Heading3"/>
      </w:pPr>
      <w:r>
        <w:lastRenderedPageBreak/>
        <w:t>Level Builder Boundary Diagram</w:t>
      </w:r>
    </w:p>
    <w:p w:rsidR="00215789" w:rsidRDefault="004C3AA2">
      <w:pPr>
        <w:rPr>
          <w:b/>
        </w:rPr>
      </w:pPr>
      <w:r w:rsidRPr="004C3AA2">
        <w:rPr>
          <w:b/>
          <w:noProof/>
        </w:rPr>
        <w:drawing>
          <wp:inline distT="0" distB="0" distL="0" distR="0">
            <wp:extent cx="6429375" cy="6459846"/>
            <wp:effectExtent l="19050" t="0" r="9525" b="0"/>
            <wp:docPr id="8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l="66186" b="42547"/>
                    <a:stretch>
                      <a:fillRect/>
                    </a:stretch>
                  </pic:blipFill>
                  <pic:spPr>
                    <a:xfrm>
                      <a:off x="0" y="0"/>
                      <a:ext cx="6429375" cy="6459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789" w:rsidRDefault="00215789">
      <w:pPr>
        <w:rPr>
          <w:b/>
        </w:rPr>
      </w:pPr>
      <w:r>
        <w:rPr>
          <w:b/>
        </w:rPr>
        <w:br w:type="page"/>
      </w:r>
    </w:p>
    <w:p w:rsidR="00215789" w:rsidRDefault="000F4DDD" w:rsidP="000F4DDD">
      <w:pPr>
        <w:pStyle w:val="Heading3"/>
      </w:pPr>
      <w:r>
        <w:lastRenderedPageBreak/>
        <w:t>Level Builder Controller Diagram</w:t>
      </w:r>
    </w:p>
    <w:p w:rsidR="000F4DDD" w:rsidRPr="000F4DDD" w:rsidRDefault="000F4DDD" w:rsidP="000F4DDD"/>
    <w:p w:rsidR="002F56E8" w:rsidRDefault="002F56E8">
      <w:pPr>
        <w:rPr>
          <w:b/>
        </w:rPr>
      </w:pPr>
      <w:r>
        <w:rPr>
          <w:b/>
          <w:noProof/>
        </w:rPr>
        <w:drawing>
          <wp:inline distT="0" distB="0" distL="0" distR="0">
            <wp:extent cx="6587637" cy="2466975"/>
            <wp:effectExtent l="19050" t="0" r="3663" b="0"/>
            <wp:docPr id="6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l="61058" t="75339"/>
                    <a:stretch>
                      <a:fillRect/>
                    </a:stretch>
                  </pic:blipFill>
                  <pic:spPr>
                    <a:xfrm>
                      <a:off x="0" y="0"/>
                      <a:ext cx="6587637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F56E8" w:rsidSect="00A7779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17F0D"/>
    <w:multiLevelType w:val="hybridMultilevel"/>
    <w:tmpl w:val="778EF954"/>
    <w:lvl w:ilvl="0" w:tplc="5734C11A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">
    <w:nsid w:val="05E00955"/>
    <w:multiLevelType w:val="hybridMultilevel"/>
    <w:tmpl w:val="CDFA8A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3B4463"/>
    <w:multiLevelType w:val="hybridMultilevel"/>
    <w:tmpl w:val="5024E1E8"/>
    <w:lvl w:ilvl="0" w:tplc="1BB69E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0C7C56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ED3DE5"/>
    <w:multiLevelType w:val="hybridMultilevel"/>
    <w:tmpl w:val="18F0F994"/>
    <w:lvl w:ilvl="0" w:tplc="B650BD06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5">
    <w:nsid w:val="10DF5B30"/>
    <w:multiLevelType w:val="hybridMultilevel"/>
    <w:tmpl w:val="C99CF550"/>
    <w:lvl w:ilvl="0" w:tplc="91C823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4823AD"/>
    <w:multiLevelType w:val="hybridMultilevel"/>
    <w:tmpl w:val="C8D640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1F5201E"/>
    <w:multiLevelType w:val="hybridMultilevel"/>
    <w:tmpl w:val="55B681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4228B8"/>
    <w:multiLevelType w:val="hybridMultilevel"/>
    <w:tmpl w:val="A39AE0EA"/>
    <w:lvl w:ilvl="0" w:tplc="0E1A61F6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9">
    <w:nsid w:val="245F7DA2"/>
    <w:multiLevelType w:val="hybridMultilevel"/>
    <w:tmpl w:val="CE5C2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CF533B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98621C"/>
    <w:multiLevelType w:val="hybridMultilevel"/>
    <w:tmpl w:val="A0AC8B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CE581A"/>
    <w:multiLevelType w:val="hybridMultilevel"/>
    <w:tmpl w:val="22CE7B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DE2EDE"/>
    <w:multiLevelType w:val="hybridMultilevel"/>
    <w:tmpl w:val="5E2E67C8"/>
    <w:lvl w:ilvl="0" w:tplc="256873F8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4">
    <w:nsid w:val="35FF4165"/>
    <w:multiLevelType w:val="hybridMultilevel"/>
    <w:tmpl w:val="077427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477B67"/>
    <w:multiLevelType w:val="hybridMultilevel"/>
    <w:tmpl w:val="639851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0D15306"/>
    <w:multiLevelType w:val="hybridMultilevel"/>
    <w:tmpl w:val="7FEC0B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D22818"/>
    <w:multiLevelType w:val="hybridMultilevel"/>
    <w:tmpl w:val="0F604DF6"/>
    <w:lvl w:ilvl="0" w:tplc="C88A07F8">
      <w:start w:val="1"/>
      <w:numFmt w:val="decimal"/>
      <w:lvlText w:val="%1."/>
      <w:lvlJc w:val="left"/>
      <w:pPr>
        <w:ind w:left="760" w:hanging="40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C51852"/>
    <w:multiLevelType w:val="hybridMultilevel"/>
    <w:tmpl w:val="FE9C2FF2"/>
    <w:lvl w:ilvl="0" w:tplc="1B701182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9">
    <w:nsid w:val="475C68D3"/>
    <w:multiLevelType w:val="hybridMultilevel"/>
    <w:tmpl w:val="3C0888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0841672"/>
    <w:multiLevelType w:val="hybridMultilevel"/>
    <w:tmpl w:val="391E91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0A35173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35A6136"/>
    <w:multiLevelType w:val="hybridMultilevel"/>
    <w:tmpl w:val="7814F3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D53701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F0E7922"/>
    <w:multiLevelType w:val="hybridMultilevel"/>
    <w:tmpl w:val="0BE6CB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FA873F9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10E15C4"/>
    <w:multiLevelType w:val="hybridMultilevel"/>
    <w:tmpl w:val="5024E1E8"/>
    <w:lvl w:ilvl="0" w:tplc="1BB69E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624372BA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47828F4"/>
    <w:multiLevelType w:val="hybridMultilevel"/>
    <w:tmpl w:val="5C160DFE"/>
    <w:lvl w:ilvl="0" w:tplc="F6A6C19E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29">
    <w:nsid w:val="6700499A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7E179B0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FB4611"/>
    <w:multiLevelType w:val="hybridMultilevel"/>
    <w:tmpl w:val="3BD6D5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7940D2"/>
    <w:multiLevelType w:val="hybridMultilevel"/>
    <w:tmpl w:val="926CDC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8875633"/>
    <w:multiLevelType w:val="hybridMultilevel"/>
    <w:tmpl w:val="BAA25E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6AA1B06"/>
    <w:multiLevelType w:val="hybridMultilevel"/>
    <w:tmpl w:val="BA5AA3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E7A755F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30"/>
  </w:num>
  <w:num w:numId="3">
    <w:abstractNumId w:val="35"/>
  </w:num>
  <w:num w:numId="4">
    <w:abstractNumId w:val="23"/>
  </w:num>
  <w:num w:numId="5">
    <w:abstractNumId w:val="27"/>
  </w:num>
  <w:num w:numId="6">
    <w:abstractNumId w:val="29"/>
  </w:num>
  <w:num w:numId="7">
    <w:abstractNumId w:val="3"/>
  </w:num>
  <w:num w:numId="8">
    <w:abstractNumId w:val="10"/>
  </w:num>
  <w:num w:numId="9">
    <w:abstractNumId w:val="21"/>
  </w:num>
  <w:num w:numId="10">
    <w:abstractNumId w:val="25"/>
  </w:num>
  <w:num w:numId="11">
    <w:abstractNumId w:val="6"/>
  </w:num>
  <w:num w:numId="12">
    <w:abstractNumId w:val="24"/>
  </w:num>
  <w:num w:numId="13">
    <w:abstractNumId w:val="22"/>
  </w:num>
  <w:num w:numId="14">
    <w:abstractNumId w:val="26"/>
  </w:num>
  <w:num w:numId="15">
    <w:abstractNumId w:val="14"/>
  </w:num>
  <w:num w:numId="16">
    <w:abstractNumId w:val="5"/>
  </w:num>
  <w:num w:numId="17">
    <w:abstractNumId w:val="13"/>
  </w:num>
  <w:num w:numId="18">
    <w:abstractNumId w:val="4"/>
  </w:num>
  <w:num w:numId="19">
    <w:abstractNumId w:val="18"/>
  </w:num>
  <w:num w:numId="20">
    <w:abstractNumId w:val="28"/>
  </w:num>
  <w:num w:numId="21">
    <w:abstractNumId w:val="8"/>
  </w:num>
  <w:num w:numId="22">
    <w:abstractNumId w:val="0"/>
  </w:num>
  <w:num w:numId="23">
    <w:abstractNumId w:val="17"/>
  </w:num>
  <w:num w:numId="24">
    <w:abstractNumId w:val="2"/>
  </w:num>
  <w:num w:numId="25">
    <w:abstractNumId w:val="33"/>
  </w:num>
  <w:num w:numId="26">
    <w:abstractNumId w:val="11"/>
  </w:num>
  <w:num w:numId="27">
    <w:abstractNumId w:val="7"/>
  </w:num>
  <w:num w:numId="28">
    <w:abstractNumId w:val="16"/>
  </w:num>
  <w:num w:numId="29">
    <w:abstractNumId w:val="19"/>
  </w:num>
  <w:num w:numId="30">
    <w:abstractNumId w:val="12"/>
  </w:num>
  <w:num w:numId="31">
    <w:abstractNumId w:val="32"/>
  </w:num>
  <w:num w:numId="32">
    <w:abstractNumId w:val="15"/>
  </w:num>
  <w:num w:numId="33">
    <w:abstractNumId w:val="20"/>
  </w:num>
  <w:num w:numId="34">
    <w:abstractNumId w:val="1"/>
  </w:num>
  <w:num w:numId="35">
    <w:abstractNumId w:val="9"/>
  </w:num>
  <w:num w:numId="36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6298D"/>
    <w:rsid w:val="0000221D"/>
    <w:rsid w:val="000342EB"/>
    <w:rsid w:val="000453F9"/>
    <w:rsid w:val="0006298D"/>
    <w:rsid w:val="00065EEF"/>
    <w:rsid w:val="000A2174"/>
    <w:rsid w:val="000A7A1D"/>
    <w:rsid w:val="000F4DDD"/>
    <w:rsid w:val="0011750C"/>
    <w:rsid w:val="00157A81"/>
    <w:rsid w:val="00173AA7"/>
    <w:rsid w:val="001912F2"/>
    <w:rsid w:val="001E74AD"/>
    <w:rsid w:val="00215789"/>
    <w:rsid w:val="00236151"/>
    <w:rsid w:val="0029446D"/>
    <w:rsid w:val="002D55F5"/>
    <w:rsid w:val="002E0624"/>
    <w:rsid w:val="002F56E8"/>
    <w:rsid w:val="00326D48"/>
    <w:rsid w:val="00337E67"/>
    <w:rsid w:val="00354813"/>
    <w:rsid w:val="003D48C0"/>
    <w:rsid w:val="004C3AA2"/>
    <w:rsid w:val="005A5145"/>
    <w:rsid w:val="005C316D"/>
    <w:rsid w:val="005C4DEE"/>
    <w:rsid w:val="006B421E"/>
    <w:rsid w:val="00757E9E"/>
    <w:rsid w:val="00816EAE"/>
    <w:rsid w:val="00851A0B"/>
    <w:rsid w:val="008821A2"/>
    <w:rsid w:val="008971EE"/>
    <w:rsid w:val="009249A7"/>
    <w:rsid w:val="00925ADE"/>
    <w:rsid w:val="00960EDE"/>
    <w:rsid w:val="00974807"/>
    <w:rsid w:val="009F5A39"/>
    <w:rsid w:val="00A13FFA"/>
    <w:rsid w:val="00A77795"/>
    <w:rsid w:val="00AA551B"/>
    <w:rsid w:val="00AB2F61"/>
    <w:rsid w:val="00B95422"/>
    <w:rsid w:val="00C17C19"/>
    <w:rsid w:val="00C60B33"/>
    <w:rsid w:val="00CC5BEC"/>
    <w:rsid w:val="00CD2DB7"/>
    <w:rsid w:val="00D40F71"/>
    <w:rsid w:val="00DB6499"/>
    <w:rsid w:val="00EA2189"/>
    <w:rsid w:val="00F8451B"/>
    <w:rsid w:val="00F85638"/>
    <w:rsid w:val="00FB1135"/>
    <w:rsid w:val="00FE39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98D"/>
  </w:style>
  <w:style w:type="paragraph" w:styleId="Heading1">
    <w:name w:val="heading 1"/>
    <w:basedOn w:val="Normal"/>
    <w:next w:val="Normal"/>
    <w:link w:val="Heading1Char"/>
    <w:uiPriority w:val="9"/>
    <w:qFormat/>
    <w:rsid w:val="0006298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821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451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2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065E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5EE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60E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0EDE"/>
    <w:rPr>
      <w:rFonts w:ascii="Tahoma" w:hAnsi="Tahoma" w:cs="Tahoma"/>
      <w:sz w:val="16"/>
      <w:szCs w:val="16"/>
    </w:rPr>
  </w:style>
  <w:style w:type="character" w:styleId="IntenseEmphasis">
    <w:name w:val="Intense Emphasis"/>
    <w:basedOn w:val="DefaultParagraphFont"/>
    <w:uiPriority w:val="21"/>
    <w:qFormat/>
    <w:rsid w:val="008821A2"/>
    <w:rPr>
      <w:b/>
      <w:bCs/>
      <w:i/>
      <w:iCs/>
      <w:color w:val="4F81BD" w:themeColor="accent1"/>
    </w:rPr>
  </w:style>
  <w:style w:type="character" w:customStyle="1" w:styleId="Heading2Char">
    <w:name w:val="Heading 2 Char"/>
    <w:basedOn w:val="DefaultParagraphFont"/>
    <w:link w:val="Heading2"/>
    <w:uiPriority w:val="9"/>
    <w:rsid w:val="008821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8451B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9.jpe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20</Pages>
  <Words>1487</Words>
  <Characters>8479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49</cp:revision>
  <dcterms:created xsi:type="dcterms:W3CDTF">2015-04-08T15:14:00Z</dcterms:created>
  <dcterms:modified xsi:type="dcterms:W3CDTF">2015-04-08T21:43:00Z</dcterms:modified>
</cp:coreProperties>
</file>